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AB1B0C" w14:textId="77777777" w:rsidR="004B375B" w:rsidRDefault="004B375B">
      <w:pPr>
        <w:rPr>
          <w:b/>
          <w:bCs/>
          <w:sz w:val="28"/>
          <w:szCs w:val="28"/>
          <w:u w:val="single"/>
        </w:rPr>
      </w:pPr>
      <w:r w:rsidRPr="004B375B">
        <w:rPr>
          <w:b/>
          <w:bCs/>
          <w:sz w:val="28"/>
          <w:szCs w:val="28"/>
          <w:u w:val="single"/>
        </w:rPr>
        <w:t>Designs</w:t>
      </w:r>
    </w:p>
    <w:p w14:paraId="2BB7BDF3" w14:textId="6BDF1668" w:rsidR="00566436" w:rsidRPr="004B375B" w:rsidRDefault="004B375B">
      <w:pPr>
        <w:rPr>
          <w:b/>
          <w:bCs/>
          <w:sz w:val="28"/>
          <w:szCs w:val="28"/>
          <w:u w:val="single"/>
        </w:rPr>
      </w:pPr>
      <w:r w:rsidRPr="004B375B">
        <w:rPr>
          <w:b/>
          <w:bCs/>
          <w:sz w:val="28"/>
          <w:szCs w:val="28"/>
        </w:rPr>
        <w:t>Layout of webpage Design</w:t>
      </w:r>
      <w:r w:rsidR="00842C22">
        <w:rPr>
          <w:b/>
          <w:bCs/>
          <w:sz w:val="28"/>
          <w:szCs w:val="28"/>
        </w:rPr>
        <w:t>/Hierarchy</w:t>
      </w:r>
      <w:r w:rsidR="00E97AF9">
        <w:object w:dxaOrig="16875" w:dyaOrig="10501" w14:anchorId="36F76B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.2pt;height:399.2pt" o:ole="">
            <v:imagedata r:id="rId6" o:title=""/>
          </v:shape>
          <o:OLEObject Type="Embed" ProgID="Visio.Drawing.15" ShapeID="_x0000_i1025" DrawAspect="Content" ObjectID="_1707897717" r:id="rId7"/>
        </w:object>
      </w:r>
    </w:p>
    <w:p w14:paraId="7300A7A3" w14:textId="3A74F244" w:rsidR="004B375B" w:rsidRDefault="00842C22">
      <w:pPr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anchor distT="0" distB="0" distL="114300" distR="114300" simplePos="0" relativeHeight="251658240" behindDoc="0" locked="0" layoutInCell="1" allowOverlap="1" wp14:anchorId="230B9D8E" wp14:editId="367288EC">
            <wp:simplePos x="0" y="0"/>
            <wp:positionH relativeFrom="column">
              <wp:posOffset>52552</wp:posOffset>
            </wp:positionH>
            <wp:positionV relativeFrom="paragraph">
              <wp:posOffset>294290</wp:posOffset>
            </wp:positionV>
            <wp:extent cx="8849883" cy="4782141"/>
            <wp:effectExtent l="0" t="0" r="889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883" cy="4782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32"/>
          <w:szCs w:val="32"/>
        </w:rPr>
        <w:t>Homepage/Register</w:t>
      </w:r>
    </w:p>
    <w:p w14:paraId="337EF54B" w14:textId="289508E0" w:rsidR="00842C22" w:rsidRPr="00842C22" w:rsidRDefault="00842C22" w:rsidP="00842C22">
      <w:pPr>
        <w:rPr>
          <w:sz w:val="32"/>
          <w:szCs w:val="32"/>
        </w:rPr>
      </w:pPr>
    </w:p>
    <w:p w14:paraId="78824FEA" w14:textId="759E35A0" w:rsidR="00842C22" w:rsidRDefault="00842C22" w:rsidP="00842C22">
      <w:pPr>
        <w:tabs>
          <w:tab w:val="left" w:pos="1142"/>
        </w:tabs>
        <w:rPr>
          <w:sz w:val="32"/>
          <w:szCs w:val="32"/>
        </w:rPr>
      </w:pPr>
      <w:r>
        <w:rPr>
          <w:sz w:val="32"/>
          <w:szCs w:val="32"/>
        </w:rPr>
        <w:tab/>
      </w:r>
    </w:p>
    <w:p w14:paraId="517C2034" w14:textId="56C8687F" w:rsidR="00842C22" w:rsidRPr="00842C22" w:rsidRDefault="00842C22" w:rsidP="00842C22">
      <w:pPr>
        <w:tabs>
          <w:tab w:val="left" w:pos="1142"/>
        </w:tabs>
        <w:rPr>
          <w:sz w:val="32"/>
          <w:szCs w:val="32"/>
        </w:rPr>
      </w:pPr>
      <w:r>
        <w:rPr>
          <w:noProof/>
          <w:sz w:val="32"/>
          <w:szCs w:val="32"/>
        </w:rPr>
        <w:lastRenderedPageBreak/>
        <w:drawing>
          <wp:anchor distT="0" distB="0" distL="114300" distR="114300" simplePos="0" relativeHeight="251659264" behindDoc="0" locked="0" layoutInCell="1" allowOverlap="1" wp14:anchorId="02B63676" wp14:editId="510A14AC">
            <wp:simplePos x="0" y="0"/>
            <wp:positionH relativeFrom="margin">
              <wp:align>right</wp:align>
            </wp:positionH>
            <wp:positionV relativeFrom="paragraph">
              <wp:posOffset>377825</wp:posOffset>
            </wp:positionV>
            <wp:extent cx="8849995" cy="4603750"/>
            <wp:effectExtent l="0" t="0" r="8255" b="635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60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sz w:val="32"/>
          <w:szCs w:val="32"/>
        </w:rPr>
        <w:t>Login page</w:t>
      </w:r>
    </w:p>
    <w:p w14:paraId="60864B04" w14:textId="1AF8CA7F" w:rsidR="00842C22" w:rsidRPr="00842C22" w:rsidRDefault="00842C22" w:rsidP="00842C22">
      <w:pPr>
        <w:rPr>
          <w:sz w:val="32"/>
          <w:szCs w:val="32"/>
        </w:rPr>
      </w:pPr>
    </w:p>
    <w:p w14:paraId="557D2F25" w14:textId="3E868372" w:rsidR="00842C22" w:rsidRPr="00842C22" w:rsidRDefault="00842C22" w:rsidP="00842C22">
      <w:pPr>
        <w:rPr>
          <w:sz w:val="32"/>
          <w:szCs w:val="32"/>
        </w:rPr>
      </w:pPr>
    </w:p>
    <w:p w14:paraId="496D808F" w14:textId="205635BA" w:rsidR="00842C22" w:rsidRDefault="00C81960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Premium Account Page</w:t>
      </w:r>
    </w:p>
    <w:p w14:paraId="2657F385" w14:textId="5E0290F7" w:rsidR="00C81960" w:rsidRPr="00842C22" w:rsidRDefault="00C81960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00478183" wp14:editId="3138758E">
            <wp:extent cx="8849995" cy="4982210"/>
            <wp:effectExtent l="0" t="0" r="8255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88339" w14:textId="0F1ED376" w:rsidR="00842C22" w:rsidRPr="00842C22" w:rsidRDefault="00842C22" w:rsidP="00842C22">
      <w:pPr>
        <w:rPr>
          <w:sz w:val="32"/>
          <w:szCs w:val="32"/>
        </w:rPr>
      </w:pPr>
    </w:p>
    <w:p w14:paraId="2CA320B9" w14:textId="4C68F75B" w:rsidR="00842C22" w:rsidRDefault="002B48C0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Free Account/Dashboard</w:t>
      </w:r>
    </w:p>
    <w:p w14:paraId="71E63ECA" w14:textId="7238B8A3" w:rsidR="002B48C0" w:rsidRPr="00842C22" w:rsidRDefault="002B48C0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281E8EC9" wp14:editId="70CC8C8C">
            <wp:extent cx="8849995" cy="4982210"/>
            <wp:effectExtent l="0" t="0" r="8255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5E8DA" w14:textId="6D32E994" w:rsidR="00842C22" w:rsidRPr="00842C22" w:rsidRDefault="00842C22" w:rsidP="00842C22">
      <w:pPr>
        <w:rPr>
          <w:sz w:val="32"/>
          <w:szCs w:val="32"/>
        </w:rPr>
      </w:pPr>
    </w:p>
    <w:p w14:paraId="5537D2AB" w14:textId="22ECB78F" w:rsidR="00842C22" w:rsidRDefault="0032760E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Blogs page</w:t>
      </w:r>
    </w:p>
    <w:p w14:paraId="6E4AAE1B" w14:textId="7AE61647" w:rsidR="0032760E" w:rsidRPr="00842C22" w:rsidRDefault="0032760E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495A90B2" wp14:editId="50CA45D6">
            <wp:extent cx="8849995" cy="4982210"/>
            <wp:effectExtent l="0" t="0" r="8255" b="889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B81E6" w14:textId="00934387" w:rsidR="00842C22" w:rsidRPr="00842C22" w:rsidRDefault="00842C22" w:rsidP="00842C22">
      <w:pPr>
        <w:rPr>
          <w:sz w:val="32"/>
          <w:szCs w:val="32"/>
        </w:rPr>
      </w:pPr>
    </w:p>
    <w:p w14:paraId="2C9245F8" w14:textId="151415CF" w:rsidR="00842C22" w:rsidRDefault="00D93755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Workout Plan</w:t>
      </w:r>
    </w:p>
    <w:p w14:paraId="3E95721A" w14:textId="60E9ABAE" w:rsidR="00D93755" w:rsidRPr="00842C22" w:rsidRDefault="00D93755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60A8AFBC" wp14:editId="7E46103B">
            <wp:extent cx="8849995" cy="4982210"/>
            <wp:effectExtent l="0" t="0" r="8255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1DA25" w14:textId="197A9C91" w:rsidR="00842C22" w:rsidRPr="00842C22" w:rsidRDefault="00842C22" w:rsidP="00842C22">
      <w:pPr>
        <w:rPr>
          <w:sz w:val="32"/>
          <w:szCs w:val="32"/>
        </w:rPr>
      </w:pPr>
    </w:p>
    <w:p w14:paraId="0FD534AE" w14:textId="105E971B" w:rsidR="00842C22" w:rsidRDefault="003463A3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Calorie counter</w:t>
      </w:r>
    </w:p>
    <w:p w14:paraId="17D79245" w14:textId="37B4240A" w:rsidR="003463A3" w:rsidRPr="00842C22" w:rsidRDefault="003463A3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069D24D7" wp14:editId="3757A079">
            <wp:extent cx="8849995" cy="4982210"/>
            <wp:effectExtent l="0" t="0" r="8255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C4DCA" w14:textId="43251FBA" w:rsidR="00842C22" w:rsidRDefault="00842C22" w:rsidP="00842C22">
      <w:pPr>
        <w:rPr>
          <w:sz w:val="32"/>
          <w:szCs w:val="32"/>
        </w:rPr>
      </w:pPr>
    </w:p>
    <w:p w14:paraId="023F01E2" w14:textId="2AF4119B" w:rsidR="00885D10" w:rsidRDefault="00885D10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Workout Videos</w:t>
      </w:r>
    </w:p>
    <w:p w14:paraId="70543F0D" w14:textId="2C1917BA" w:rsidR="00885D10" w:rsidRDefault="00885D10" w:rsidP="00842C22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1C8A7382" wp14:editId="3CBDD6C6">
            <wp:extent cx="8849995" cy="4982210"/>
            <wp:effectExtent l="0" t="0" r="8255" b="889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0031A" w14:textId="5073CFB1" w:rsidR="00A81A04" w:rsidRDefault="00A81A04" w:rsidP="00842C22">
      <w:pPr>
        <w:rPr>
          <w:sz w:val="32"/>
          <w:szCs w:val="32"/>
        </w:rPr>
      </w:pPr>
    </w:p>
    <w:p w14:paraId="05F38B93" w14:textId="36025CE8" w:rsidR="00A81A04" w:rsidRDefault="00A81A04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Socials Page</w:t>
      </w:r>
    </w:p>
    <w:p w14:paraId="640BDF89" w14:textId="3980EA83" w:rsidR="000833F7" w:rsidRDefault="00A81A04" w:rsidP="00842C22">
      <w:pPr>
        <w:rPr>
          <w:sz w:val="32"/>
          <w:szCs w:val="32"/>
        </w:rPr>
        <w:sectPr w:rsidR="000833F7" w:rsidSect="004B375B">
          <w:footerReference w:type="default" r:id="rId16"/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  <w:r>
        <w:rPr>
          <w:noProof/>
          <w:sz w:val="32"/>
          <w:szCs w:val="32"/>
        </w:rPr>
        <w:drawing>
          <wp:inline distT="0" distB="0" distL="0" distR="0" wp14:anchorId="17AE7295" wp14:editId="14EB5DE7">
            <wp:extent cx="8849995" cy="4982210"/>
            <wp:effectExtent l="0" t="0" r="8255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49995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FB306" w14:textId="087EABAE" w:rsidR="000833F7" w:rsidRDefault="00D53C44" w:rsidP="00842C22">
      <w:pPr>
        <w:rPr>
          <w:sz w:val="32"/>
          <w:szCs w:val="32"/>
        </w:rPr>
      </w:pPr>
      <w:r>
        <w:rPr>
          <w:sz w:val="32"/>
          <w:szCs w:val="32"/>
        </w:rPr>
        <w:lastRenderedPageBreak/>
        <w:t>register form</w:t>
      </w:r>
    </w:p>
    <w:p w14:paraId="0AF2B925" w14:textId="7B84F734" w:rsidR="000833F7" w:rsidRDefault="000833F7" w:rsidP="00842C22">
      <w:r>
        <w:object w:dxaOrig="12285" w:dyaOrig="17551" w14:anchorId="10CB8427">
          <v:shape id="_x0000_i1026" type="#_x0000_t75" style="width:449.3pt;height:641.6pt" o:ole="">
            <v:imagedata r:id="rId18" o:title=""/>
          </v:shape>
          <o:OLEObject Type="Embed" ProgID="Visio.Drawing.15" ShapeID="_x0000_i1026" DrawAspect="Content" ObjectID="_1707897718" r:id="rId19"/>
        </w:object>
      </w:r>
    </w:p>
    <w:p w14:paraId="370C7144" w14:textId="4EC0BF64" w:rsidR="003F36F8" w:rsidRPr="00842C22" w:rsidRDefault="003F36F8" w:rsidP="00842C22">
      <w:pPr>
        <w:rPr>
          <w:sz w:val="32"/>
          <w:szCs w:val="32"/>
        </w:rPr>
      </w:pPr>
      <w:r>
        <w:object w:dxaOrig="12510" w:dyaOrig="16140" w14:anchorId="3D5A1EBF">
          <v:shape id="_x0000_i1028" type="#_x0000_t75" style="width:498.55pt;height:679.9pt" o:ole="">
            <v:imagedata r:id="rId20" o:title=""/>
          </v:shape>
          <o:OLEObject Type="Embed" ProgID="Visio.Drawing.15" ShapeID="_x0000_i1028" DrawAspect="Content" ObjectID="_1707897719" r:id="rId21"/>
        </w:object>
      </w:r>
      <w:r w:rsidR="00D53C44">
        <w:t>customer sharing data to socials page</w:t>
      </w:r>
    </w:p>
    <w:sectPr w:rsidR="003F36F8" w:rsidRPr="00842C22" w:rsidSect="000833F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DD4E4B" w14:textId="77777777" w:rsidR="00B57C2C" w:rsidRDefault="00B57C2C" w:rsidP="00842C22">
      <w:pPr>
        <w:spacing w:after="0" w:line="240" w:lineRule="auto"/>
      </w:pPr>
      <w:r>
        <w:separator/>
      </w:r>
    </w:p>
  </w:endnote>
  <w:endnote w:type="continuationSeparator" w:id="0">
    <w:p w14:paraId="647448A8" w14:textId="77777777" w:rsidR="00B57C2C" w:rsidRDefault="00B57C2C" w:rsidP="00842C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A27F9" w14:textId="48FC99F0" w:rsidR="00A81A04" w:rsidRDefault="00A81A04">
    <w:pPr>
      <w:pStyle w:val="Footer"/>
    </w:pPr>
  </w:p>
  <w:p w14:paraId="1DAA5F5C" w14:textId="77777777" w:rsidR="00A81A04" w:rsidRDefault="00A81A0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B58079" w14:textId="77777777" w:rsidR="00B57C2C" w:rsidRDefault="00B57C2C" w:rsidP="00842C22">
      <w:pPr>
        <w:spacing w:after="0" w:line="240" w:lineRule="auto"/>
      </w:pPr>
      <w:r>
        <w:separator/>
      </w:r>
    </w:p>
  </w:footnote>
  <w:footnote w:type="continuationSeparator" w:id="0">
    <w:p w14:paraId="4C0A5F57" w14:textId="77777777" w:rsidR="00B57C2C" w:rsidRDefault="00B57C2C" w:rsidP="00842C2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7C7B"/>
    <w:rsid w:val="00010B52"/>
    <w:rsid w:val="000833F7"/>
    <w:rsid w:val="000F5C7A"/>
    <w:rsid w:val="002B48C0"/>
    <w:rsid w:val="0032760E"/>
    <w:rsid w:val="003463A3"/>
    <w:rsid w:val="003F36F8"/>
    <w:rsid w:val="00411F42"/>
    <w:rsid w:val="004B375B"/>
    <w:rsid w:val="004E0165"/>
    <w:rsid w:val="00566436"/>
    <w:rsid w:val="005914B0"/>
    <w:rsid w:val="006A5713"/>
    <w:rsid w:val="006D3B73"/>
    <w:rsid w:val="00727C7B"/>
    <w:rsid w:val="00842C22"/>
    <w:rsid w:val="00885D10"/>
    <w:rsid w:val="00967971"/>
    <w:rsid w:val="0097032E"/>
    <w:rsid w:val="009B1807"/>
    <w:rsid w:val="00A81A04"/>
    <w:rsid w:val="00AD2260"/>
    <w:rsid w:val="00B4042C"/>
    <w:rsid w:val="00B57C2C"/>
    <w:rsid w:val="00BB5122"/>
    <w:rsid w:val="00C329AD"/>
    <w:rsid w:val="00C81960"/>
    <w:rsid w:val="00C866C7"/>
    <w:rsid w:val="00D53C44"/>
    <w:rsid w:val="00D93755"/>
    <w:rsid w:val="00E22F43"/>
    <w:rsid w:val="00E97AF9"/>
    <w:rsid w:val="00F962EB"/>
    <w:rsid w:val="00FD6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54FDB0"/>
  <w15:chartTrackingRefBased/>
  <w15:docId w15:val="{36143297-0A1A-4657-85D5-DCD162024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42C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2C22"/>
  </w:style>
  <w:style w:type="paragraph" w:styleId="Footer">
    <w:name w:val="footer"/>
    <w:basedOn w:val="Normal"/>
    <w:link w:val="FooterChar"/>
    <w:uiPriority w:val="99"/>
    <w:unhideWhenUsed/>
    <w:rsid w:val="00842C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2C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2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20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52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xam Account</dc:creator>
  <cp:keywords/>
  <dc:description/>
  <cp:lastModifiedBy>Exam Account</cp:lastModifiedBy>
  <cp:revision>4</cp:revision>
  <dcterms:created xsi:type="dcterms:W3CDTF">2022-03-04T11:12:00Z</dcterms:created>
  <dcterms:modified xsi:type="dcterms:W3CDTF">2022-03-04T11:14:00Z</dcterms:modified>
</cp:coreProperties>
</file>